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EB6D73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09960150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Цель работы – разработка и реализация 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работы был разработан программный код, реализующий </w:t>
      </w:r>
      <w:r w:rsidR="002F1C9F">
        <w:t>комплексное тестирование сетевого оборудования с использованием автоматически сгенерированного трафика, близкого по своим характеристикам к реальному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82C23" w:rsidRDefault="00B5557B" w:rsidP="00682C23">
      <w:pPr>
        <w:pStyle w:val="1"/>
        <w:rPr>
          <w:rFonts w:eastAsiaTheme="minorHAnsi" w:cs="Times New Roman"/>
          <w:b w:val="0"/>
          <w:lang w:eastAsia="en-US"/>
        </w:rPr>
      </w:pPr>
      <w:bookmarkStart w:id="2" w:name="_Toc409960151"/>
      <w:r w:rsidRPr="009F05FB">
        <w:lastRenderedPageBreak/>
        <w:t>Содержание</w:t>
      </w:r>
      <w:bookmarkEnd w:id="2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-370303282"/>
        <w:docPartObj>
          <w:docPartGallery w:val="Table of Contents"/>
          <w:docPartUnique/>
        </w:docPartObj>
      </w:sdtPr>
      <w:sdtEndPr/>
      <w:sdtContent>
        <w:p w:rsidR="00682C23" w:rsidRPr="007B5E79" w:rsidRDefault="00682C23">
          <w:pPr>
            <w:pStyle w:val="ab"/>
            <w:rPr>
              <w:rFonts w:ascii="Times New Roman" w:hAnsi="Times New Roman" w:cs="Times New Roman"/>
              <w:sz w:val="36"/>
            </w:rPr>
          </w:pPr>
        </w:p>
        <w:p w:rsidR="009A1D44" w:rsidRPr="007B5E79" w:rsidRDefault="00682C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r w:rsidRPr="007B5E79">
            <w:rPr>
              <w:rFonts w:ascii="Times New Roman" w:hAnsi="Times New Roman" w:cs="Times New Roman"/>
              <w:sz w:val="28"/>
            </w:rPr>
            <w:fldChar w:fldCharType="begin"/>
          </w:r>
          <w:r w:rsidRPr="007B5E7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7B5E7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409960150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РЕФЕРАТ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0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2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1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Содержа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1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2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Введ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2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3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Глава 1. Используемое программное обеспечение и библиотеки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3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4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4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5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Список использованной литературы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5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3B5DA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6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Прилож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6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82C23" w:rsidRDefault="00682C23">
          <w:r w:rsidRPr="007B5E79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09960152"/>
      <w:r>
        <w:lastRenderedPageBreak/>
        <w:t>Введение</w:t>
      </w:r>
      <w:bookmarkEnd w:id="3"/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  <w:shd w:val="clear" w:color="auto" w:fill="FFFFFF"/>
        </w:rPr>
      </w:pPr>
      <w:r w:rsidRPr="001027C7">
        <w:rPr>
          <w:sz w:val="28"/>
          <w:szCs w:val="28"/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z w:val="28"/>
          <w:szCs w:val="28"/>
          <w:shd w:val="clear" w:color="auto" w:fill="FFFFFF"/>
        </w:rPr>
        <w:t xml:space="preserve"> таких конфигураций сети, которые будут являться для тестируемого сетевого оборудования «экстремальными».</w:t>
      </w:r>
    </w:p>
    <w:p w:rsidR="00235AFE" w:rsidRPr="001027C7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 w:rsidRPr="001027C7">
        <w:rPr>
          <w:sz w:val="28"/>
          <w:szCs w:val="28"/>
        </w:rPr>
        <w:t xml:space="preserve">Другими словами, требуется разработать программный комплекс, автоматически оптимизирующий </w:t>
      </w:r>
      <w:r>
        <w:rPr>
          <w:sz w:val="28"/>
          <w:szCs w:val="28"/>
        </w:rP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rPr>
          <w:sz w:val="28"/>
          <w:szCs w:val="28"/>
        </w:rPr>
        <w:t xml:space="preserve">. Так как поле возможных </w:t>
      </w:r>
      <w:r>
        <w:rPr>
          <w:sz w:val="28"/>
          <w:szCs w:val="28"/>
        </w:rPr>
        <w:t xml:space="preserve">вариантов сетей </w:t>
      </w:r>
      <w:r w:rsidRPr="001027C7">
        <w:rPr>
          <w:sz w:val="28"/>
          <w:szCs w:val="28"/>
        </w:rPr>
        <w:t>охватить методами грубой силы не представляется возможным из-за временных ограничений, было решено воспользоваться</w:t>
      </w:r>
      <w:r>
        <w:rPr>
          <w:sz w:val="28"/>
          <w:szCs w:val="28"/>
        </w:rPr>
        <w:t xml:space="preserve"> средствами</w:t>
      </w:r>
      <w:r w:rsidRPr="001027C7">
        <w:rPr>
          <w:sz w:val="28"/>
          <w:szCs w:val="28"/>
        </w:rPr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>ение точек минимума и минимума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67568B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ация математической</w:t>
      </w:r>
      <w:r w:rsidR="0067568B">
        <w:rPr>
          <w:sz w:val="28"/>
          <w:szCs w:val="28"/>
        </w:rPr>
        <w:t xml:space="preserve"> модель конфигурации сети, в которую входят подсети, узлы в этих подсетях и «потоки» между узлами модели, а также принимающие участие в эволюции функции распределения вероятности принятия какой либо характеристикой потока какого-либо значения из заданного отрезка.</w:t>
      </w:r>
    </w:p>
    <w:p w:rsidR="00235AFE" w:rsidRDefault="00235AFE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ая реализация генетического алгоритма, который производит формирование популяции, скрещивание и отбор. «Особью»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дуль, отвечающий за тестирование некоторой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D7572D" w:rsidP="00D7572D">
      <w:pPr>
        <w:pStyle w:val="a6"/>
        <w:keepNext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3955563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>
          <w:rPr>
            <w:noProof/>
          </w:rPr>
          <w:t>1</w:t>
        </w:r>
      </w:fldSimple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67568B" w:rsidRPr="008C374F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235AFE" w:rsidRDefault="00235AF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F05FB" w:rsidRDefault="00B21CFA" w:rsidP="009532A9">
      <w:pPr>
        <w:pStyle w:val="1"/>
      </w:pPr>
      <w:bookmarkStart w:id="4" w:name="_Toc409960153"/>
      <w:r>
        <w:lastRenderedPageBreak/>
        <w:t>Глава 1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4"/>
    </w:p>
    <w:p w:rsidR="00872332" w:rsidRPr="00872332" w:rsidRDefault="00872332" w:rsidP="00872332">
      <w:pPr>
        <w:pStyle w:val="a6"/>
      </w:pPr>
      <w:r>
        <w:t xml:space="preserve">Разработанный программный </w:t>
      </w:r>
      <w:proofErr w:type="gramStart"/>
      <w:r>
        <w:t>комплекс</w:t>
      </w:r>
      <w:proofErr w:type="gramEnd"/>
      <w:r>
        <w:t xml:space="preserve">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proofErr w:type="gramStart"/>
      <w:r>
        <w:t>с</w:t>
      </w:r>
      <w:proofErr w:type="gramEnd"/>
      <w:r>
        <w:t xml:space="preserve">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E90FC5" w:rsidP="00E90FC5">
      <w:pPr>
        <w:pStyle w:val="af2"/>
      </w:pPr>
      <w:r>
        <w:t xml:space="preserve">1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304DB0" w:rsidP="00304DB0">
      <w:pPr>
        <w:pStyle w:val="a6"/>
      </w:pPr>
      <w:proofErr w:type="gramStart"/>
      <w:r w:rsidRPr="00304DB0">
        <w:rPr>
          <w:lang w:val="en-US"/>
        </w:rPr>
        <w:t>Pyevolve</w:t>
      </w:r>
      <w:r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  <w:proofErr w:type="gramEnd"/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 количеством нулей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lastRenderedPageBreak/>
        <w:t>de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evaluator.se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SimpleGA.GSimple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freq_stats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bestIndividual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C7C35" w:rsidRPr="00B763DE" w:rsidRDefault="002C7C35" w:rsidP="00195F8D">
      <w:pPr>
        <w:pStyle w:val="af4"/>
        <w:rPr>
          <w:lang w:val="en-US"/>
        </w:rPr>
      </w:pPr>
      <w:r>
        <w:t>Листинг 1.</w:t>
      </w:r>
      <w:r w:rsidR="00B763DE">
        <w:rPr>
          <w:lang w:val="en-US"/>
        </w:rPr>
        <w:t xml:space="preserve"> (</w:t>
      </w:r>
      <w:r w:rsidR="00B763DE">
        <w:t>Пример простейшего ГА</w:t>
      </w:r>
      <w:r w:rsidR="00B763DE">
        <w:rPr>
          <w:lang w:val="en-US"/>
        </w:rPr>
        <w:t>)</w:t>
      </w:r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304DB0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D1269B" w:rsidRDefault="00D1269B" w:rsidP="00D1269B">
      <w:pPr>
        <w:pStyle w:val="af2"/>
        <w:rPr>
          <w:rFonts w:eastAsiaTheme="minorHAnsi"/>
          <w:lang w:eastAsia="en-US"/>
        </w:rPr>
      </w:pPr>
      <w:r>
        <w:br w:type="page"/>
      </w:r>
    </w:p>
    <w:p w:rsidR="00304DB0" w:rsidRPr="00490ECA" w:rsidRDefault="00D1269B" w:rsidP="00D1269B">
      <w:pPr>
        <w:pStyle w:val="af2"/>
      </w:pPr>
      <w:r w:rsidRPr="00490ECA">
        <w:lastRenderedPageBreak/>
        <w:t xml:space="preserve">1.2 </w:t>
      </w:r>
      <w:r w:rsidR="00490ECA">
        <w:t>Утилита</w:t>
      </w:r>
      <w:r>
        <w:t xml:space="preserve"> </w:t>
      </w:r>
      <w:r w:rsidR="006103FE">
        <w:rPr>
          <w:lang w:val="en-US"/>
        </w:rPr>
        <w:t>S</w:t>
      </w:r>
      <w:r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Default="00B820C2" w:rsidP="008416E4">
      <w:pPr>
        <w:pStyle w:val="a6"/>
        <w:rPr>
          <w:lang w:val="en-US"/>
        </w:rPr>
      </w:pPr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 xml:space="preserve">Scapy </w:t>
      </w:r>
      <w:r>
        <w:t>реализуется всего в две строки: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,unans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IP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ICMP())  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.summary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,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.sprintf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</w:t>
      </w:r>
      <w:proofErr w:type="spellStart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IP.src</w:t>
      </w:r>
      <w:proofErr w:type="spellEnd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% is alive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)  </w:t>
      </w:r>
    </w:p>
    <w:p w:rsidR="008416E4" w:rsidRPr="00195F8D" w:rsidRDefault="002C7C35" w:rsidP="00195F8D">
      <w:pPr>
        <w:pStyle w:val="af4"/>
      </w:pPr>
      <w:r w:rsidRPr="00195F8D">
        <w:t>Листинг 2</w:t>
      </w:r>
      <w:r w:rsidR="00B820C2" w:rsidRPr="00195F8D">
        <w:t>.</w:t>
      </w:r>
      <w:r w:rsidR="00195F8D" w:rsidRPr="00195F8D">
        <w:t xml:space="preserve"> (Пример реализации сетевого взаимодействия)</w:t>
      </w:r>
    </w:p>
    <w:p w:rsidR="00342428" w:rsidRDefault="00342428" w:rsidP="00A30588">
      <w:pPr>
        <w:pStyle w:val="a6"/>
      </w:pPr>
      <w:r>
        <w:t xml:space="preserve">В данной работе утилита </w:t>
      </w:r>
      <w:r>
        <w:rPr>
          <w:lang w:val="en-US"/>
        </w:rPr>
        <w:t>Scapy</w:t>
      </w:r>
      <w:r w:rsidRPr="00342428">
        <w:t xml:space="preserve"> </w:t>
      </w:r>
      <w:r>
        <w:t>использовалась для следующих целей: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TC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UD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ICM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>Со</w:t>
      </w:r>
      <w:r w:rsidR="00814EC7">
        <w:t xml:space="preserve">здание файла-выгрузки в формате </w:t>
      </w:r>
      <w:proofErr w:type="spellStart"/>
      <w:r>
        <w:rPr>
          <w:lang w:val="en-US"/>
        </w:rPr>
        <w:t>pcap</w:t>
      </w:r>
      <w:proofErr w:type="spellEnd"/>
      <w:r w:rsidRPr="008D3EDF">
        <w:t xml:space="preserve">, </w:t>
      </w:r>
      <w:r>
        <w:t>содержащего сгенерированные моделью сети пакеты.</w:t>
      </w:r>
    </w:p>
    <w:p w:rsidR="008D3EDF" w:rsidRPr="000B1CA1" w:rsidRDefault="008D3EDF" w:rsidP="008D3EDF">
      <w:pPr>
        <w:pStyle w:val="a6"/>
      </w:pPr>
      <w:r>
        <w:t xml:space="preserve">Ниже приведены примеры использования утилиты </w:t>
      </w:r>
      <w:r>
        <w:rPr>
          <w:lang w:val="en-US"/>
        </w:rPr>
        <w:t>Scapy</w:t>
      </w:r>
      <w:r w:rsidRPr="008D3EDF">
        <w:t xml:space="preserve"> </w:t>
      </w:r>
      <w:r>
        <w:t>в программном коде данной работы.</w:t>
      </w:r>
      <w:r w:rsidR="000B1CA1">
        <w:t xml:space="preserve"> Так, например, создается </w:t>
      </w:r>
      <w:r w:rsidR="000B1CA1">
        <w:rPr>
          <w:lang w:val="en-US"/>
        </w:rPr>
        <w:t xml:space="preserve">TCP – </w:t>
      </w:r>
      <w:r w:rsidR="000B1CA1">
        <w:t>пакет: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lastRenderedPageBreak/>
        <w:t>l3 = IP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rc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ds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создание IP-пакета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TCP(s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-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 / l4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Инкапсуляция TCP-пакета в IP-пакет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generate_l5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proofErr w:type="spellStart"/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proofErr w:type="spellEnd"/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генерирование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езной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нагрузки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..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|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n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флагов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&amp;= ~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ff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IP].ttl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proofErr w:type="spellStart"/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fttl</w:t>
      </w:r>
      <w:proofErr w:type="spellEnd"/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установка времени жизни 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B40C6" w:rsidRPr="00342C2F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помещение полезной нагрузки в готовый пакет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342C2F" w:rsidRPr="000B40C6" w:rsidRDefault="00342C2F" w:rsidP="00342C2F">
      <w:pPr>
        <w:pStyle w:val="af4"/>
      </w:pPr>
      <w:r>
        <w:t xml:space="preserve">Листинг 3. (Пример создания </w:t>
      </w:r>
      <w:r>
        <w:rPr>
          <w:lang w:val="en-US"/>
        </w:rPr>
        <w:t>TCP</w:t>
      </w:r>
      <w:r w:rsidR="000B1CA1">
        <w:t xml:space="preserve"> </w:t>
      </w:r>
      <w:r w:rsidRPr="000B1CA1">
        <w:t>-</w:t>
      </w:r>
      <w:r w:rsidR="000B1CA1">
        <w:t xml:space="preserve"> </w:t>
      </w:r>
      <w:r>
        <w:t>пакета)</w:t>
      </w:r>
    </w:p>
    <w:p w:rsidR="000B40C6" w:rsidRDefault="000B1CA1" w:rsidP="008D3EDF">
      <w:pPr>
        <w:pStyle w:val="a6"/>
      </w:pPr>
      <w:r>
        <w:t xml:space="preserve">Аналогичным образом создается </w:t>
      </w:r>
      <w:r>
        <w:rPr>
          <w:lang w:val="en-US"/>
        </w:rPr>
        <w:t>UDP</w:t>
      </w:r>
      <w:r>
        <w:t xml:space="preserve"> </w:t>
      </w:r>
      <w:r w:rsidRPr="000B1CA1">
        <w:t>–</w:t>
      </w:r>
      <w:r>
        <w:t xml:space="preserve"> пакет: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 = IP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7336C9" w:rsidRPr="007336C9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UDP(sport=self.port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self.port2)  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UDP – </w:t>
      </w:r>
    </w:p>
    <w:p w:rsidR="000B1CA1" w:rsidRPr="000B1CA1" w:rsidRDefault="007336C9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 = l3 / l4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self.generate_l5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proofErr w:type="spellStart"/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proofErr w:type="spellEnd"/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IP].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proofErr w:type="spellStart"/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proofErr w:type="spellEnd"/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 = l34 / l5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.time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 t 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 xml:space="preserve"> 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 времени отправки пакета</w:t>
      </w:r>
    </w:p>
    <w:p w:rsidR="000B1CA1" w:rsidRDefault="000B1CA1" w:rsidP="000B1CA1">
      <w:pPr>
        <w:pStyle w:val="af4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Листинг 4. (Пример создания </w:t>
      </w:r>
      <w:r>
        <w:rPr>
          <w:bdr w:val="none" w:sz="0" w:space="0" w:color="auto" w:frame="1"/>
          <w:lang w:val="en-US"/>
        </w:rPr>
        <w:t>UDP</w:t>
      </w:r>
      <w:r w:rsidRPr="000B1CA1">
        <w:rPr>
          <w:bdr w:val="none" w:sz="0" w:space="0" w:color="auto" w:frame="1"/>
        </w:rPr>
        <w:t xml:space="preserve"> - </w:t>
      </w:r>
      <w:r>
        <w:rPr>
          <w:bdr w:val="none" w:sz="0" w:space="0" w:color="auto" w:frame="1"/>
        </w:rPr>
        <w:t>пакета)</w:t>
      </w:r>
      <w:r w:rsidRPr="000B40C6">
        <w:rPr>
          <w:bdr w:val="none" w:sz="0" w:space="0" w:color="auto" w:frame="1"/>
        </w:rPr>
        <w:t>  </w:t>
      </w:r>
    </w:p>
    <w:p w:rsidR="004C0B7E" w:rsidRDefault="004C0B7E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Создание </w:t>
      </w:r>
      <w:r>
        <w:rPr>
          <w:bdr w:val="none" w:sz="0" w:space="0" w:color="auto" w:frame="1"/>
          <w:lang w:val="en-US"/>
        </w:rPr>
        <w:t>ICMP</w:t>
      </w:r>
      <w:r w:rsidRPr="004C0B7E">
        <w:rPr>
          <w:bdr w:val="none" w:sz="0" w:space="0" w:color="auto" w:frame="1"/>
        </w:rPr>
        <w:t xml:space="preserve"> – </w:t>
      </w:r>
      <w:r>
        <w:rPr>
          <w:bdr w:val="none" w:sz="0" w:space="0" w:color="auto" w:frame="1"/>
        </w:rPr>
        <w:t>пакета происходит аналогично вышеприведенным примерам.</w:t>
      </w:r>
      <w:r w:rsidR="00814EC7">
        <w:rPr>
          <w:bdr w:val="none" w:sz="0" w:space="0" w:color="auto" w:frame="1"/>
        </w:rPr>
        <w:t xml:space="preserve"> </w:t>
      </w:r>
    </w:p>
    <w:p w:rsidR="00814EC7" w:rsidRDefault="00814EC7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>А вот так происходит сохранение набора сетевых пакетов: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wrpcap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temp.</w:t>
      </w:r>
      <w:proofErr w:type="spellStart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cap</w:t>
      </w:r>
      <w:proofErr w:type="spellEnd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</w:t>
      </w: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,</w:t>
      </w: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kts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proofErr w:type="spellStart"/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pkts</w:t>
      </w:r>
      <w:proofErr w:type="spellEnd"/>
      <w:r w:rsidRPr="00814EC7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–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редварительно сгенерированный  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массив пакетов</w:t>
      </w:r>
    </w:p>
    <w:p w:rsidR="009532A9" w:rsidRPr="00B820C2" w:rsidRDefault="00891846" w:rsidP="00616D9A">
      <w:pPr>
        <w:pStyle w:val="a6"/>
      </w:pPr>
      <w:r w:rsidRPr="00891846">
        <w:t>Таким образом, у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  <w:bookmarkStart w:id="5" w:name="_GoBack"/>
      <w:bookmarkEnd w:id="5"/>
      <w:r w:rsidR="009532A9" w:rsidRPr="00B820C2">
        <w:br w:type="page"/>
      </w:r>
    </w:p>
    <w:p w:rsidR="009F05FB" w:rsidRDefault="009F05FB" w:rsidP="007E0E94">
      <w:pPr>
        <w:pStyle w:val="1"/>
      </w:pPr>
      <w:bookmarkStart w:id="6" w:name="_Toc409960154"/>
      <w:r>
        <w:lastRenderedPageBreak/>
        <w:t>Заключение</w:t>
      </w:r>
      <w:bookmarkEnd w:id="6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7" w:name="_Toc409960155"/>
      <w:r>
        <w:lastRenderedPageBreak/>
        <w:t>Список использованной литературы</w:t>
      </w:r>
      <w:bookmarkEnd w:id="7"/>
    </w:p>
    <w:p w:rsidR="008C374F" w:rsidRDefault="008C374F" w:rsidP="008C374F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374F">
        <w:rPr>
          <w:rFonts w:ascii="Times New Roman" w:hAnsi="Times New Roman" w:cs="Times New Roman"/>
          <w:sz w:val="28"/>
          <w:szCs w:val="28"/>
        </w:rPr>
        <w:t>Панченко, Т. В.</w:t>
      </w:r>
      <w:r>
        <w:rPr>
          <w:rFonts w:ascii="Times New Roman" w:hAnsi="Times New Roman" w:cs="Times New Roman"/>
          <w:sz w:val="28"/>
          <w:szCs w:val="28"/>
        </w:rPr>
        <w:t xml:space="preserve"> Генетические алгоритмы [Текст]</w:t>
      </w:r>
      <w:r w:rsidRPr="008C374F">
        <w:rPr>
          <w:rFonts w:ascii="Times New Roman" w:hAnsi="Times New Roman" w:cs="Times New Roman"/>
          <w:sz w:val="28"/>
          <w:szCs w:val="28"/>
        </w:rPr>
        <w:t>: учебно-методическое пособие / под ред</w:t>
      </w:r>
      <w:r>
        <w:rPr>
          <w:rFonts w:ascii="Times New Roman" w:hAnsi="Times New Roman" w:cs="Times New Roman"/>
          <w:sz w:val="28"/>
          <w:szCs w:val="28"/>
        </w:rPr>
        <w:t>. Ю. Ю. Тарасевича. — Астрахань</w:t>
      </w:r>
      <w:r w:rsidRPr="008C374F">
        <w:rPr>
          <w:rFonts w:ascii="Times New Roman" w:hAnsi="Times New Roman" w:cs="Times New Roman"/>
          <w:sz w:val="28"/>
          <w:szCs w:val="28"/>
        </w:rPr>
        <w:t>: Издательский дом «Астраханский университет», 2007. — 87 [3] с.</w:t>
      </w:r>
    </w:p>
    <w:p w:rsidR="00112260" w:rsidRPr="00280B35" w:rsidRDefault="00112260" w:rsidP="00280B35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0B35">
        <w:rPr>
          <w:rFonts w:ascii="Times New Roman" w:hAnsi="Times New Roman" w:cs="Times New Roman"/>
          <w:sz w:val="28"/>
          <w:szCs w:val="28"/>
        </w:rPr>
        <w:t>Лутц</w:t>
      </w:r>
      <w:proofErr w:type="spellEnd"/>
      <w:r w:rsidRPr="00280B35">
        <w:rPr>
          <w:rFonts w:ascii="Times New Roman" w:hAnsi="Times New Roman" w:cs="Times New Roman"/>
          <w:sz w:val="28"/>
          <w:szCs w:val="28"/>
        </w:rPr>
        <w:t xml:space="preserve"> М. Изучаем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280B35">
        <w:rPr>
          <w:rFonts w:ascii="Times New Roman" w:hAnsi="Times New Roman" w:cs="Times New Roman"/>
          <w:sz w:val="28"/>
          <w:szCs w:val="28"/>
        </w:rPr>
        <w:t>, 4-е издание. / Пер. с англ. – Санкт-Петербург: Символ-Плюс, 2011. – 1280 с., ил.</w:t>
      </w:r>
    </w:p>
    <w:p w:rsidR="00112260" w:rsidRPr="00280B35" w:rsidRDefault="00112260" w:rsidP="00280B35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0B35">
        <w:rPr>
          <w:rFonts w:ascii="Times New Roman" w:hAnsi="Times New Roman" w:cs="Times New Roman"/>
          <w:sz w:val="28"/>
          <w:szCs w:val="28"/>
        </w:rPr>
        <w:t>Сегаран</w:t>
      </w:r>
      <w:proofErr w:type="spellEnd"/>
      <w:r w:rsidRPr="00280B35">
        <w:rPr>
          <w:rFonts w:ascii="Times New Roman" w:hAnsi="Times New Roman" w:cs="Times New Roman"/>
          <w:sz w:val="28"/>
          <w:szCs w:val="28"/>
        </w:rPr>
        <w:t xml:space="preserve">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E153CB">
      <w:pPr>
        <w:pStyle w:val="af"/>
        <w:numPr>
          <w:ilvl w:val="0"/>
          <w:numId w:val="1"/>
        </w:numPr>
        <w:rPr>
          <w:rFonts w:ascii="Times New Roman" w:eastAsiaTheme="minorHAnsi" w:hAnsi="Times New Roman" w:cs="Times New Roman"/>
          <w:sz w:val="28"/>
          <w:lang w:val="en-US" w:eastAsia="en-US"/>
        </w:rPr>
      </w:pPr>
      <w:r w:rsidRPr="00280B35">
        <w:rPr>
          <w:rFonts w:ascii="Times New Roman" w:hAnsi="Times New Roman" w:cs="Times New Roman"/>
          <w:sz w:val="28"/>
          <w:szCs w:val="28"/>
          <w:lang w:val="en-US"/>
        </w:rPr>
        <w:t xml:space="preserve">Christian S. </w:t>
      </w:r>
      <w:proofErr w:type="spellStart"/>
      <w:r w:rsidRPr="00280B35">
        <w:rPr>
          <w:rFonts w:ascii="Times New Roman" w:hAnsi="Times New Roman" w:cs="Times New Roman"/>
          <w:sz w:val="28"/>
          <w:szCs w:val="28"/>
          <w:lang w:val="en-US"/>
        </w:rPr>
        <w:t>Perone</w:t>
      </w:r>
      <w:proofErr w:type="spellEnd"/>
      <w:r w:rsidRPr="00280B35">
        <w:rPr>
          <w:rFonts w:ascii="Times New Roman" w:hAnsi="Times New Roman" w:cs="Times New Roman"/>
          <w:sz w:val="28"/>
          <w:szCs w:val="28"/>
          <w:lang w:val="en-US"/>
        </w:rPr>
        <w:t>. Pyevolv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Documentation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Releas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0.5 [</w:t>
      </w:r>
      <w:r w:rsidRPr="00280B35">
        <w:rPr>
          <w:rFonts w:ascii="Times New Roman" w:hAnsi="Times New Roman" w:cs="Times New Roman"/>
          <w:sz w:val="28"/>
          <w:szCs w:val="28"/>
        </w:rPr>
        <w:t>Электронный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</w:rPr>
        <w:t>ресурс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 w:rsidRPr="00280B35">
        <w:rPr>
          <w:rFonts w:ascii="Times New Roman" w:hAnsi="Times New Roman" w:cs="Times New Roman"/>
          <w:sz w:val="28"/>
          <w:szCs w:val="28"/>
        </w:rPr>
        <w:t>Режим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</w:rPr>
        <w:t>доступа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yevolv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sourceforg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latex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_0_5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80B35">
        <w:rPr>
          <w:rFonts w:ascii="Times New Roman" w:hAnsi="Times New Roman" w:cs="Times New Roman"/>
          <w:sz w:val="28"/>
          <w:szCs w:val="28"/>
        </w:rPr>
        <w:t>свободный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153CB" w:rsidRPr="00E153CB" w:rsidRDefault="00E153CB" w:rsidP="00E153CB">
      <w:pPr>
        <w:pStyle w:val="af"/>
        <w:numPr>
          <w:ilvl w:val="0"/>
          <w:numId w:val="1"/>
        </w:numPr>
        <w:rPr>
          <w:rFonts w:ascii="Times New Roman" w:eastAsiaTheme="minorHAnsi" w:hAnsi="Times New Roman" w:cs="Times New Roman"/>
          <w:sz w:val="36"/>
          <w:lang w:eastAsia="en-US"/>
        </w:rPr>
      </w:pPr>
      <w:r w:rsidRPr="00E153CB">
        <w:rPr>
          <w:rFonts w:ascii="Times New Roman" w:hAnsi="Times New Roman" w:cs="Times New Roman"/>
          <w:sz w:val="28"/>
          <w:lang w:val="en-US"/>
        </w:rPr>
        <w:t xml:space="preserve">Philippe </w:t>
      </w:r>
      <w:proofErr w:type="spellStart"/>
      <w:r w:rsidRPr="00E153CB">
        <w:rPr>
          <w:rFonts w:ascii="Times New Roman" w:hAnsi="Times New Roman" w:cs="Times New Roman"/>
          <w:sz w:val="28"/>
          <w:lang w:val="en-US"/>
        </w:rPr>
        <w:t>Biondi</w:t>
      </w:r>
      <w:proofErr w:type="spellEnd"/>
      <w:r w:rsidRPr="00E153CB">
        <w:rPr>
          <w:rFonts w:ascii="Times New Roman" w:hAnsi="Times New Roman" w:cs="Times New Roman"/>
          <w:sz w:val="28"/>
          <w:lang w:val="en-US"/>
        </w:rPr>
        <w:t xml:space="preserve"> and the Scapy community.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Scapy</w:t>
      </w:r>
      <w:r w:rsidRPr="00E153CB"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v</w:t>
      </w:r>
      <w:r w:rsidRPr="00E153CB">
        <w:rPr>
          <w:rFonts w:ascii="Times New Roman" w:hAnsi="Times New Roman" w:cs="Times New Roman"/>
          <w:sz w:val="28"/>
        </w:rPr>
        <w:t>2.1.1-</w:t>
      </w:r>
      <w:proofErr w:type="spellStart"/>
      <w:r w:rsidRPr="00E153CB">
        <w:rPr>
          <w:rFonts w:ascii="Times New Roman" w:hAnsi="Times New Roman" w:cs="Times New Roman"/>
          <w:sz w:val="28"/>
          <w:lang w:val="en-US"/>
        </w:rPr>
        <w:t>dev</w:t>
      </w:r>
      <w:proofErr w:type="spellEnd"/>
      <w:r w:rsidRPr="00E153CB"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documentation</w:t>
      </w:r>
      <w:r w:rsidRPr="00E153CB">
        <w:rPr>
          <w:rFonts w:ascii="Times New Roman" w:hAnsi="Times New Roman" w:cs="Times New Roman"/>
          <w:sz w:val="28"/>
        </w:rPr>
        <w:t xml:space="preserve"> 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E153C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 </w:t>
      </w:r>
      <w:hyperlink r:id="rId11" w:history="1">
        <w:r w:rsidRPr="00E153CB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scapy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свободный</w:t>
      </w:r>
    </w:p>
    <w:p w:rsidR="00112260" w:rsidRPr="00E153CB" w:rsidRDefault="00112260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 w:rsidRPr="00E153CB">
        <w:br w:type="page"/>
      </w:r>
    </w:p>
    <w:p w:rsidR="00515E97" w:rsidRPr="009F05FB" w:rsidRDefault="009F05FB" w:rsidP="007E0E94">
      <w:pPr>
        <w:pStyle w:val="1"/>
      </w:pPr>
      <w:bookmarkStart w:id="8" w:name="_Toc409960156"/>
      <w:r>
        <w:lastRenderedPageBreak/>
        <w:t>Приложение</w:t>
      </w:r>
      <w:bookmarkEnd w:id="8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DA4" w:rsidRDefault="003B5DA4" w:rsidP="00682C23">
      <w:pPr>
        <w:spacing w:after="0" w:line="240" w:lineRule="auto"/>
      </w:pPr>
      <w:r>
        <w:separator/>
      </w:r>
    </w:p>
  </w:endnote>
  <w:endnote w:type="continuationSeparator" w:id="0">
    <w:p w:rsidR="003B5DA4" w:rsidRDefault="003B5DA4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682C23" w:rsidRDefault="00682C23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6D9A">
          <w:rPr>
            <w:noProof/>
          </w:rPr>
          <w:t>12</w:t>
        </w:r>
        <w:r>
          <w:fldChar w:fldCharType="end"/>
        </w:r>
      </w:p>
    </w:sdtContent>
  </w:sdt>
  <w:p w:rsidR="00682C23" w:rsidRDefault="00682C23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DA4" w:rsidRDefault="003B5DA4" w:rsidP="00682C23">
      <w:pPr>
        <w:spacing w:after="0" w:line="240" w:lineRule="auto"/>
      </w:pPr>
      <w:r>
        <w:separator/>
      </w:r>
    </w:p>
  </w:footnote>
  <w:footnote w:type="continuationSeparator" w:id="0">
    <w:p w:rsidR="003B5DA4" w:rsidRDefault="003B5DA4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16"/>
  </w:num>
  <w:num w:numId="4">
    <w:abstractNumId w:val="2"/>
  </w:num>
  <w:num w:numId="5">
    <w:abstractNumId w:val="4"/>
  </w:num>
  <w:num w:numId="6">
    <w:abstractNumId w:val="3"/>
  </w:num>
  <w:num w:numId="7">
    <w:abstractNumId w:val="15"/>
  </w:num>
  <w:num w:numId="8">
    <w:abstractNumId w:val="8"/>
  </w:num>
  <w:num w:numId="9">
    <w:abstractNumId w:val="5"/>
  </w:num>
  <w:num w:numId="10">
    <w:abstractNumId w:val="1"/>
  </w:num>
  <w:num w:numId="11">
    <w:abstractNumId w:val="10"/>
  </w:num>
  <w:num w:numId="12">
    <w:abstractNumId w:val="11"/>
  </w:num>
  <w:num w:numId="13">
    <w:abstractNumId w:val="13"/>
  </w:num>
  <w:num w:numId="14">
    <w:abstractNumId w:val="6"/>
  </w:num>
  <w:num w:numId="15">
    <w:abstractNumId w:val="14"/>
  </w:num>
  <w:num w:numId="16">
    <w:abstractNumId w:val="0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94BC9"/>
    <w:rsid w:val="000976D8"/>
    <w:rsid w:val="000A33E2"/>
    <w:rsid w:val="000B1CA1"/>
    <w:rsid w:val="000B2A80"/>
    <w:rsid w:val="000B40C6"/>
    <w:rsid w:val="000E5DA6"/>
    <w:rsid w:val="000F3806"/>
    <w:rsid w:val="00112260"/>
    <w:rsid w:val="00153071"/>
    <w:rsid w:val="001804BF"/>
    <w:rsid w:val="00195F8D"/>
    <w:rsid w:val="00211D35"/>
    <w:rsid w:val="00235AFE"/>
    <w:rsid w:val="002772C0"/>
    <w:rsid w:val="00280B35"/>
    <w:rsid w:val="002A6CE5"/>
    <w:rsid w:val="002B74EA"/>
    <w:rsid w:val="002C7C35"/>
    <w:rsid w:val="002F1C9F"/>
    <w:rsid w:val="002F648D"/>
    <w:rsid w:val="00304DB0"/>
    <w:rsid w:val="00342428"/>
    <w:rsid w:val="00342C2F"/>
    <w:rsid w:val="003B24FE"/>
    <w:rsid w:val="003B5DA4"/>
    <w:rsid w:val="003D156A"/>
    <w:rsid w:val="003D6899"/>
    <w:rsid w:val="003E3295"/>
    <w:rsid w:val="003E3F43"/>
    <w:rsid w:val="004314D9"/>
    <w:rsid w:val="00433433"/>
    <w:rsid w:val="004469F3"/>
    <w:rsid w:val="00490ECA"/>
    <w:rsid w:val="004A4EF4"/>
    <w:rsid w:val="004C0B7E"/>
    <w:rsid w:val="004C5DB0"/>
    <w:rsid w:val="004F3F07"/>
    <w:rsid w:val="004F6CE5"/>
    <w:rsid w:val="00513208"/>
    <w:rsid w:val="00515E97"/>
    <w:rsid w:val="00532958"/>
    <w:rsid w:val="005B09F3"/>
    <w:rsid w:val="006103FE"/>
    <w:rsid w:val="00616D9A"/>
    <w:rsid w:val="0067568B"/>
    <w:rsid w:val="00682C23"/>
    <w:rsid w:val="006C6B05"/>
    <w:rsid w:val="0071398F"/>
    <w:rsid w:val="007336C9"/>
    <w:rsid w:val="00766ED5"/>
    <w:rsid w:val="007B5E79"/>
    <w:rsid w:val="007E0E94"/>
    <w:rsid w:val="00814EC7"/>
    <w:rsid w:val="008416E4"/>
    <w:rsid w:val="008547C3"/>
    <w:rsid w:val="00856DB2"/>
    <w:rsid w:val="00872332"/>
    <w:rsid w:val="00891846"/>
    <w:rsid w:val="008C374F"/>
    <w:rsid w:val="008D3EDF"/>
    <w:rsid w:val="008D67BA"/>
    <w:rsid w:val="008E1774"/>
    <w:rsid w:val="009532A9"/>
    <w:rsid w:val="009A1D44"/>
    <w:rsid w:val="009D2C91"/>
    <w:rsid w:val="009D3A84"/>
    <w:rsid w:val="009F05FB"/>
    <w:rsid w:val="00A0136E"/>
    <w:rsid w:val="00A22D42"/>
    <w:rsid w:val="00A24ADF"/>
    <w:rsid w:val="00A30588"/>
    <w:rsid w:val="00A66127"/>
    <w:rsid w:val="00A84695"/>
    <w:rsid w:val="00AA46C1"/>
    <w:rsid w:val="00AB33F9"/>
    <w:rsid w:val="00B21CFA"/>
    <w:rsid w:val="00B32852"/>
    <w:rsid w:val="00B5557B"/>
    <w:rsid w:val="00B5704D"/>
    <w:rsid w:val="00B763DE"/>
    <w:rsid w:val="00B820C2"/>
    <w:rsid w:val="00C068EC"/>
    <w:rsid w:val="00C1510D"/>
    <w:rsid w:val="00C9621B"/>
    <w:rsid w:val="00CA65D2"/>
    <w:rsid w:val="00CB131C"/>
    <w:rsid w:val="00CC4449"/>
    <w:rsid w:val="00D1269B"/>
    <w:rsid w:val="00D52EFB"/>
    <w:rsid w:val="00D7572D"/>
    <w:rsid w:val="00DE4501"/>
    <w:rsid w:val="00DF55D6"/>
    <w:rsid w:val="00E153CB"/>
    <w:rsid w:val="00E6507C"/>
    <w:rsid w:val="00E90FC5"/>
    <w:rsid w:val="00F01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basedOn w:val="a"/>
    <w:uiPriority w:val="99"/>
    <w:semiHidden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iPriority w:val="35"/>
    <w:semiHidden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basedOn w:val="a"/>
    <w:uiPriority w:val="99"/>
    <w:semiHidden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iPriority w:val="35"/>
    <w:semiHidden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E4E43F-9D93-4C7D-BD74-8E8F04E3F3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13</Pages>
  <Words>1645</Words>
  <Characters>9380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0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aMarkt</dc:creator>
  <cp:keywords/>
  <dc:description/>
  <cp:lastModifiedBy>Перевощиков Иван</cp:lastModifiedBy>
  <cp:revision>62</cp:revision>
  <dcterms:created xsi:type="dcterms:W3CDTF">2015-01-10T11:08:00Z</dcterms:created>
  <dcterms:modified xsi:type="dcterms:W3CDTF">2015-01-28T08:06:00Z</dcterms:modified>
</cp:coreProperties>
</file>